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B52F68" w:rsidRDefault="00CA6F12">
      <w:r>
        <w:object w:dxaOrig="9828" w:dyaOrig="1578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5pt;height:666.75pt" o:ole="">
            <v:imagedata r:id="rId5" o:title=""/>
          </v:shape>
          <o:OLEObject Type="Embed" ProgID="Visio.Drawing.11" ShapeID="_x0000_i1025" DrawAspect="Content" ObjectID="_1492687190" r:id="rId6"/>
        </w:object>
      </w:r>
      <w:bookmarkStart w:id="0" w:name="_GoBack"/>
      <w:bookmarkEnd w:id="0"/>
    </w:p>
    <w:sectPr w:rsidR="00B52F68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B2898"/>
    <w:rsid w:val="001708F2"/>
    <w:rsid w:val="00237C28"/>
    <w:rsid w:val="003F30DC"/>
    <w:rsid w:val="00747EBF"/>
    <w:rsid w:val="00751BAF"/>
    <w:rsid w:val="009205CB"/>
    <w:rsid w:val="00A254DC"/>
    <w:rsid w:val="00B52F68"/>
    <w:rsid w:val="00C160A1"/>
    <w:rsid w:val="00CA6F12"/>
    <w:rsid w:val="00D46525"/>
    <w:rsid w:val="00DB13A1"/>
    <w:rsid w:val="00E8250D"/>
    <w:rsid w:val="00FB289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</Pages>
  <Words>4</Words>
  <Characters>26</Characters>
  <Application>Microsoft Office Word</Application>
  <DocSecurity>0</DocSecurity>
  <Lines>1</Lines>
  <Paragraphs>1</Paragraphs>
  <ScaleCrop>false</ScaleCrop>
  <Company/>
  <LinksUpToDate>false</LinksUpToDate>
  <CharactersWithSpaces>2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anghui</dc:creator>
  <cp:keywords/>
  <dc:description/>
  <cp:lastModifiedBy>tanghui</cp:lastModifiedBy>
  <cp:revision>2</cp:revision>
  <dcterms:created xsi:type="dcterms:W3CDTF">2015-05-09T06:33:00Z</dcterms:created>
  <dcterms:modified xsi:type="dcterms:W3CDTF">2015-05-09T06:33:00Z</dcterms:modified>
</cp:coreProperties>
</file>